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7AB5766"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157" w:afterLines="50" w:line="360" w:lineRule="auto"/>
        <w:jc w:val="center"/>
        <w:textAlignment w:val="auto"/>
        <w:rPr>
          <w:rFonts w:hint="eastAsia" w:ascii="Times New Roman" w:hAnsi="Times New Roman" w:cs="Times New Roman" w:eastAsiaTheme="minorEastAsia"/>
          <w:b/>
          <w:bCs/>
          <w:kern w:val="0"/>
          <w:sz w:val="36"/>
          <w:szCs w:val="36"/>
          <w:lang w:val="en-US" w:eastAsia="zh-CN" w:bidi="ar-SA"/>
        </w:rPr>
      </w:pPr>
      <w:bookmarkStart w:id="0" w:name="OLE_LINK13"/>
      <w:bookmarkStart w:id="1" w:name="_Toc8646"/>
      <w:r>
        <w:rPr>
          <w:rFonts w:hint="eastAsia" w:ascii="Times New Roman" w:hAnsi="Times New Roman" w:cs="Times New Roman" w:eastAsiaTheme="minorEastAsia"/>
          <w:b/>
          <w:bCs/>
          <w:kern w:val="0"/>
          <w:sz w:val="36"/>
          <w:szCs w:val="36"/>
          <w:lang w:val="en-US" w:eastAsia="zh-CN" w:bidi="ar-SA"/>
        </w:rPr>
        <w:t>IIT项目开展流程图</w:t>
      </w:r>
      <w:bookmarkEnd w:id="0"/>
      <w:bookmarkEnd w:id="1"/>
      <w:bookmarkStart w:id="2" w:name="_GoBack"/>
      <w:bookmarkEnd w:id="2"/>
    </w:p>
    <w:p w14:paraId="480F45F3"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0"/>
          <w:tab w:val="left" w:pos="630"/>
        </w:tabs>
        <w:kinsoku/>
        <w:wordWrap/>
        <w:overflowPunct/>
        <w:topLinePunct w:val="0"/>
        <w:autoSpaceDE/>
        <w:autoSpaceDN/>
        <w:bidi w:val="0"/>
        <w:adjustRightInd/>
        <w:snapToGrid/>
        <w:ind w:leftChars="0"/>
        <w:jc w:val="center"/>
        <w:textAlignment w:val="auto"/>
        <w:rPr>
          <w:rFonts w:hint="default" w:ascii="Times New Roman" w:hAnsi="Times New Roman" w:eastAsia="黑体" w:cs="Times New Roman"/>
          <w:b/>
          <w:kern w:val="2"/>
          <w:sz w:val="44"/>
          <w:szCs w:val="36"/>
          <w:lang w:val="en-US" w:eastAsia="zh-CN" w:bidi="ar-SA"/>
        </w:rPr>
      </w:pPr>
    </w:p>
    <w:p w14:paraId="0B017EBE"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0"/>
          <w:tab w:val="left" w:pos="630"/>
        </w:tabs>
        <w:kinsoku/>
        <w:wordWrap/>
        <w:overflowPunct/>
        <w:topLinePunct w:val="0"/>
        <w:autoSpaceDE/>
        <w:autoSpaceDN/>
        <w:bidi w:val="0"/>
        <w:adjustRightInd/>
        <w:snapToGrid/>
        <w:ind w:leftChars="0"/>
        <w:jc w:val="center"/>
        <w:textAlignment w:val="auto"/>
        <w:rPr>
          <w:rFonts w:hint="default" w:ascii="Times New Roman" w:hAnsi="Times New Roman" w:eastAsia="黑体" w:cs="Times New Roman"/>
          <w:b/>
          <w:kern w:val="2"/>
          <w:sz w:val="44"/>
          <w:szCs w:val="36"/>
          <w:lang w:val="en-US" w:eastAsia="zh-CN" w:bidi="ar-SA"/>
        </w:rPr>
      </w:pPr>
      <w:r>
        <w:rPr>
          <w:rFonts w:hint="default" w:ascii="Times New Roman" w:hAnsi="Times New Roman" w:eastAsia="黑体" w:cs="Times New Roman"/>
          <w:b/>
          <w:kern w:val="2"/>
          <w:sz w:val="44"/>
          <w:szCs w:val="36"/>
          <w:lang w:val="en-US" w:eastAsia="zh-CN" w:bidi="ar-SA"/>
        </w:rPr>
        <w:object>
          <v:shape id="_x0000_i1025" o:spt="75" type="#_x0000_t75" style="height:480pt;width:400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 w14:paraId="237357AB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57" w:afterLines="50"/>
        <w:ind w:firstLine="560" w:firstLineChars="200"/>
        <w:textAlignment w:val="auto"/>
        <w:rPr>
          <w:rFonts w:hint="default" w:ascii="Times New Roman" w:hAnsi="Times New Roman" w:eastAsia="黑体" w:cs="Times New Roman"/>
          <w:b/>
          <w:kern w:val="2"/>
          <w:sz w:val="21"/>
          <w:szCs w:val="21"/>
          <w:lang w:val="en-US" w:eastAsia="zh-CN" w:bidi="ar-SA"/>
        </w:rPr>
      </w:pPr>
      <w:r>
        <w:rPr>
          <w:rFonts w:hint="default" w:ascii="Times New Roman" w:hAnsi="Times New Roman" w:cs="Times New Roman"/>
          <w:sz w:val="28"/>
          <w:szCs w:val="36"/>
        </w:rPr>
        <w:t>  </w:t>
      </w:r>
    </w:p>
    <w:sectPr>
      <w:headerReference r:id="rId3" w:type="default"/>
      <w:footerReference r:id="rId4" w:type="default"/>
      <w:pgSz w:w="11906" w:h="16838"/>
      <w:pgMar w:top="1440" w:right="1134" w:bottom="1134" w:left="1417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altName w:val="宋体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..ì.">
    <w:altName w:val="宋体"/>
    <w:panose1 w:val="00000000000000000000"/>
    <w:charset w:val="86"/>
    <w:family w:val="modern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A7E3C38">
    <w:pPr>
      <w:pStyle w:val="10"/>
      <w:jc w:val="center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0" name="文本框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3EDBEE7D">
                          <w:pPr>
                            <w:pStyle w:val="10"/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lang w:val="zh-CN"/>
                            </w:rPr>
                            <w:t>-</w:t>
                          </w:r>
                          <w:r>
                            <w:t xml:space="preserve"> 3 -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Kmor5UxAgAAYw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CpqK+VMQIAAGM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3EDBEE7D">
                    <w:pPr>
                      <w:pStyle w:val="10"/>
                      <w:jc w:val="center"/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>
                      <w:rPr>
                        <w:lang w:val="zh-CN"/>
                      </w:rPr>
                      <w:t>-</w:t>
                    </w:r>
                    <w:r>
                      <w:t xml:space="preserve"> 3 -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4BBA626">
    <w:pPr>
      <w:pStyle w:val="11"/>
      <w:pBdr>
        <w:bottom w:val="single" w:color="auto" w:sz="4" w:space="1"/>
      </w:pBdr>
      <w:jc w:val="left"/>
      <w:rPr>
        <w:rFonts w:hint="default" w:ascii="Times New Roman" w:hAnsi="Times New Roman" w:cs="Times New Roman" w:eastAsiaTheme="minorEastAsia"/>
        <w:lang w:val="en-US" w:eastAsia="zh-CN"/>
      </w:rPr>
    </w:pPr>
    <w:r>
      <w:rPr>
        <w:rFonts w:hint="eastAsia"/>
        <w:lang w:val="en-US" w:eastAsia="zh-CN"/>
      </w:rPr>
      <w:t xml:space="preserve">天津市口腔医院临床试验机构                                                               </w:t>
    </w:r>
    <w:r>
      <w:rPr>
        <w:rFonts w:hint="default" w:ascii="Times New Roman" w:hAnsi="Times New Roman" w:cs="Times New Roman"/>
        <w:lang w:val="en-US" w:eastAsia="zh-CN"/>
      </w:rPr>
      <w:t>IIT-</w:t>
    </w:r>
    <w:r>
      <w:rPr>
        <w:rFonts w:hint="eastAsia" w:ascii="Times New Roman" w:hAnsi="Times New Roman" w:cs="Times New Roman"/>
        <w:lang w:val="en-US" w:eastAsia="zh-CN"/>
      </w:rPr>
      <w:t>SOP</w:t>
    </w:r>
    <w:r>
      <w:rPr>
        <w:rFonts w:hint="default" w:ascii="Times New Roman" w:hAnsi="Times New Roman" w:cs="Times New Roman"/>
        <w:lang w:val="en-US" w:eastAsia="zh-CN"/>
      </w:rPr>
      <w:t>-01-</w:t>
    </w:r>
    <w:r>
      <w:rPr>
        <w:rFonts w:hint="eastAsia" w:ascii="Times New Roman" w:hAnsi="Times New Roman" w:cs="Times New Roman"/>
        <w:lang w:val="en-US" w:eastAsia="zh-CN"/>
      </w:rPr>
      <w:t>FJ-01</w:t>
    </w:r>
  </w:p>
  <w:p w14:paraId="40006EF6">
    <w:pPr>
      <w:pStyle w:val="11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DkzYzRmNjM4MjZlNjg5MTQ5MTczZDU0MGUwNjllYWQifQ=="/>
  </w:docVars>
  <w:rsids>
    <w:rsidRoot w:val="00000000"/>
    <w:rsid w:val="007511CA"/>
    <w:rsid w:val="014E588F"/>
    <w:rsid w:val="01FB72F1"/>
    <w:rsid w:val="035D6BD3"/>
    <w:rsid w:val="046B4EDD"/>
    <w:rsid w:val="04A44D67"/>
    <w:rsid w:val="05160DFC"/>
    <w:rsid w:val="06CC2627"/>
    <w:rsid w:val="06F7365A"/>
    <w:rsid w:val="07463AAE"/>
    <w:rsid w:val="080B27D8"/>
    <w:rsid w:val="089173A6"/>
    <w:rsid w:val="0927731B"/>
    <w:rsid w:val="0A291D8B"/>
    <w:rsid w:val="10B67CA3"/>
    <w:rsid w:val="11F72DDE"/>
    <w:rsid w:val="14547B41"/>
    <w:rsid w:val="14F16B3C"/>
    <w:rsid w:val="15640862"/>
    <w:rsid w:val="16192EC5"/>
    <w:rsid w:val="16626D8F"/>
    <w:rsid w:val="171037BF"/>
    <w:rsid w:val="17C00AD2"/>
    <w:rsid w:val="17C80D9F"/>
    <w:rsid w:val="197814F0"/>
    <w:rsid w:val="1CE653C3"/>
    <w:rsid w:val="1D7740DA"/>
    <w:rsid w:val="1E7669F3"/>
    <w:rsid w:val="1FB51361"/>
    <w:rsid w:val="20515DE8"/>
    <w:rsid w:val="20740199"/>
    <w:rsid w:val="21125873"/>
    <w:rsid w:val="2204057D"/>
    <w:rsid w:val="2251775F"/>
    <w:rsid w:val="24513C6A"/>
    <w:rsid w:val="254C3C5B"/>
    <w:rsid w:val="256B57E8"/>
    <w:rsid w:val="25E32893"/>
    <w:rsid w:val="26033168"/>
    <w:rsid w:val="26BC5375"/>
    <w:rsid w:val="27CA013A"/>
    <w:rsid w:val="291255AF"/>
    <w:rsid w:val="2927410C"/>
    <w:rsid w:val="29E03565"/>
    <w:rsid w:val="2BA71409"/>
    <w:rsid w:val="2BD862BB"/>
    <w:rsid w:val="2C73739F"/>
    <w:rsid w:val="2C8C239C"/>
    <w:rsid w:val="2D1A2139"/>
    <w:rsid w:val="2D94332C"/>
    <w:rsid w:val="2DAF4DAD"/>
    <w:rsid w:val="302E2267"/>
    <w:rsid w:val="30A27214"/>
    <w:rsid w:val="317D08B9"/>
    <w:rsid w:val="33A37C6D"/>
    <w:rsid w:val="34282DE7"/>
    <w:rsid w:val="35105CA7"/>
    <w:rsid w:val="35471636"/>
    <w:rsid w:val="3610070C"/>
    <w:rsid w:val="37570106"/>
    <w:rsid w:val="37EF02B4"/>
    <w:rsid w:val="3A1F66B2"/>
    <w:rsid w:val="3AA57009"/>
    <w:rsid w:val="3D6D2CA9"/>
    <w:rsid w:val="3DB43198"/>
    <w:rsid w:val="3E162724"/>
    <w:rsid w:val="3E417AA4"/>
    <w:rsid w:val="3EAB0582"/>
    <w:rsid w:val="3F3E7138"/>
    <w:rsid w:val="40A737A0"/>
    <w:rsid w:val="42457562"/>
    <w:rsid w:val="42BA0FEC"/>
    <w:rsid w:val="42D23401"/>
    <w:rsid w:val="43A80849"/>
    <w:rsid w:val="481A775B"/>
    <w:rsid w:val="493F7F51"/>
    <w:rsid w:val="4955181D"/>
    <w:rsid w:val="4A1637E8"/>
    <w:rsid w:val="4A6E2BCF"/>
    <w:rsid w:val="4A7417E2"/>
    <w:rsid w:val="4C05392B"/>
    <w:rsid w:val="4CEA2BD7"/>
    <w:rsid w:val="4D4378AD"/>
    <w:rsid w:val="51F94EC1"/>
    <w:rsid w:val="53AF6C0D"/>
    <w:rsid w:val="54945B95"/>
    <w:rsid w:val="55BF47BD"/>
    <w:rsid w:val="57B3055B"/>
    <w:rsid w:val="59133B02"/>
    <w:rsid w:val="5A637783"/>
    <w:rsid w:val="5BCE503A"/>
    <w:rsid w:val="5D145CA8"/>
    <w:rsid w:val="5DC15338"/>
    <w:rsid w:val="5F2A42B7"/>
    <w:rsid w:val="5FC04DD0"/>
    <w:rsid w:val="612C3A8F"/>
    <w:rsid w:val="622D1405"/>
    <w:rsid w:val="626B2770"/>
    <w:rsid w:val="64684590"/>
    <w:rsid w:val="64F4083A"/>
    <w:rsid w:val="660E032F"/>
    <w:rsid w:val="671261CB"/>
    <w:rsid w:val="67E94DC3"/>
    <w:rsid w:val="68202515"/>
    <w:rsid w:val="68F50378"/>
    <w:rsid w:val="69D51102"/>
    <w:rsid w:val="6B700A96"/>
    <w:rsid w:val="6CA318DA"/>
    <w:rsid w:val="6D220BBA"/>
    <w:rsid w:val="6D8741AB"/>
    <w:rsid w:val="6DC56285"/>
    <w:rsid w:val="6DD201FE"/>
    <w:rsid w:val="6E3949A1"/>
    <w:rsid w:val="6EA936E4"/>
    <w:rsid w:val="6EF87766"/>
    <w:rsid w:val="6EFF76F2"/>
    <w:rsid w:val="6F665898"/>
    <w:rsid w:val="6F8A6016"/>
    <w:rsid w:val="6FDC7D5B"/>
    <w:rsid w:val="70A25AA7"/>
    <w:rsid w:val="7299724E"/>
    <w:rsid w:val="7466418C"/>
    <w:rsid w:val="74C02BCA"/>
    <w:rsid w:val="756A42F7"/>
    <w:rsid w:val="76505F95"/>
    <w:rsid w:val="772F6015"/>
    <w:rsid w:val="775227F5"/>
    <w:rsid w:val="79F6576F"/>
    <w:rsid w:val="7AD208B6"/>
    <w:rsid w:val="7B045295"/>
    <w:rsid w:val="7B9B02EA"/>
    <w:rsid w:val="7CF23C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qFormat="1"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qFormat="1" w:unhideWhenUsed="0" w:uiPriority="0" w:semiHidden="0" w:name="List Continue"/>
    <w:lsdException w:qFormat="1"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qFormat="1"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qFormat="1"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21">
    <w:name w:val="Default Paragraph Font"/>
    <w:semiHidden/>
    <w:uiPriority w:val="0"/>
  </w:style>
  <w:style w:type="table" w:default="1" w:styleId="19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"/>
    <w:basedOn w:val="1"/>
    <w:qFormat/>
    <w:uiPriority w:val="0"/>
    <w:pPr>
      <w:spacing w:after="120"/>
    </w:pPr>
    <w:rPr>
      <w:rFonts w:ascii="仿宋_GB2312" w:hAnsi="宋体" w:eastAsia="仿宋_GB2312" w:cs="宋体"/>
      <w:color w:val="000000"/>
      <w:kern w:val="0"/>
      <w:sz w:val="30"/>
      <w:szCs w:val="30"/>
    </w:rPr>
  </w:style>
  <w:style w:type="paragraph" w:styleId="5">
    <w:name w:val="Body Text Indent"/>
    <w:basedOn w:val="1"/>
    <w:qFormat/>
    <w:uiPriority w:val="0"/>
    <w:pPr>
      <w:widowControl/>
      <w:spacing w:before="120" w:beforeLines="50" w:after="120" w:afterLines="50" w:line="560" w:lineRule="exact"/>
      <w:ind w:firstLine="480" w:firstLineChars="200"/>
      <w:jc w:val="left"/>
    </w:pPr>
    <w:rPr>
      <w:rFonts w:ascii="宋体" w:hAnsi="宋体" w:cs="宋体"/>
      <w:color w:val="000000"/>
      <w:kern w:val="0"/>
      <w:sz w:val="24"/>
    </w:rPr>
  </w:style>
  <w:style w:type="paragraph" w:styleId="6">
    <w:name w:val="List 2"/>
    <w:basedOn w:val="1"/>
    <w:qFormat/>
    <w:uiPriority w:val="0"/>
    <w:pPr>
      <w:ind w:left="100" w:leftChars="200" w:hanging="200" w:hangingChars="200"/>
    </w:pPr>
    <w:rPr>
      <w:rFonts w:ascii="仿宋_GB2312" w:hAnsi="宋体" w:eastAsia="仿宋_GB2312" w:cs="宋体"/>
      <w:color w:val="000000"/>
      <w:kern w:val="0"/>
      <w:sz w:val="30"/>
      <w:szCs w:val="30"/>
    </w:rPr>
  </w:style>
  <w:style w:type="paragraph" w:styleId="7">
    <w:name w:val="List Continue"/>
    <w:basedOn w:val="1"/>
    <w:qFormat/>
    <w:uiPriority w:val="0"/>
    <w:pPr>
      <w:spacing w:after="120"/>
      <w:ind w:left="420" w:leftChars="200"/>
    </w:pPr>
    <w:rPr>
      <w:rFonts w:ascii="仿宋_GB2312" w:hAnsi="宋体" w:eastAsia="仿宋_GB2312" w:cs="宋体"/>
      <w:color w:val="000000"/>
      <w:kern w:val="0"/>
      <w:sz w:val="30"/>
      <w:szCs w:val="30"/>
    </w:rPr>
  </w:style>
  <w:style w:type="paragraph" w:styleId="8">
    <w:name w:val="Block Text"/>
    <w:basedOn w:val="1"/>
    <w:qFormat/>
    <w:uiPriority w:val="0"/>
    <w:pPr>
      <w:ind w:left="-317" w:leftChars="-151" w:right="638" w:rightChars="304" w:firstLine="210" w:firstLineChars="75"/>
    </w:pPr>
    <w:rPr>
      <w:rFonts w:ascii="宋体" w:hAnsi="宋体"/>
      <w:b/>
      <w:sz w:val="28"/>
      <w:szCs w:val="20"/>
    </w:rPr>
  </w:style>
  <w:style w:type="paragraph" w:styleId="9">
    <w:name w:val="toc 3"/>
    <w:basedOn w:val="1"/>
    <w:next w:val="1"/>
    <w:qFormat/>
    <w:uiPriority w:val="0"/>
    <w:pPr>
      <w:ind w:left="840" w:leftChars="400"/>
    </w:pPr>
  </w:style>
  <w:style w:type="paragraph" w:styleId="10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1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2">
    <w:name w:val="toc 1"/>
    <w:basedOn w:val="1"/>
    <w:next w:val="1"/>
    <w:qFormat/>
    <w:uiPriority w:val="0"/>
  </w:style>
  <w:style w:type="paragraph" w:styleId="13">
    <w:name w:val="List"/>
    <w:basedOn w:val="1"/>
    <w:qFormat/>
    <w:uiPriority w:val="0"/>
    <w:pPr>
      <w:ind w:left="200" w:hanging="200" w:hangingChars="200"/>
    </w:pPr>
    <w:rPr>
      <w:rFonts w:ascii="仿宋_GB2312" w:hAnsi="宋体" w:eastAsia="仿宋_GB2312" w:cs="宋体"/>
      <w:color w:val="000000"/>
      <w:kern w:val="0"/>
      <w:sz w:val="30"/>
      <w:szCs w:val="30"/>
    </w:rPr>
  </w:style>
  <w:style w:type="paragraph" w:styleId="14">
    <w:name w:val="toc 2"/>
    <w:basedOn w:val="1"/>
    <w:next w:val="1"/>
    <w:qFormat/>
    <w:uiPriority w:val="0"/>
    <w:pPr>
      <w:ind w:left="420" w:leftChars="200"/>
    </w:pPr>
  </w:style>
  <w:style w:type="paragraph" w:styleId="15">
    <w:name w:val="Body Text 2"/>
    <w:basedOn w:val="1"/>
    <w:qFormat/>
    <w:uiPriority w:val="0"/>
    <w:rPr>
      <w:sz w:val="28"/>
      <w:szCs w:val="20"/>
    </w:rPr>
  </w:style>
  <w:style w:type="paragraph" w:styleId="16">
    <w:name w:val="List Continue 2"/>
    <w:basedOn w:val="1"/>
    <w:qFormat/>
    <w:uiPriority w:val="0"/>
    <w:pPr>
      <w:spacing w:after="120"/>
      <w:ind w:left="840" w:leftChars="400"/>
    </w:pPr>
    <w:rPr>
      <w:rFonts w:ascii="仿宋_GB2312" w:hAnsi="宋体" w:eastAsia="仿宋_GB2312" w:cs="宋体"/>
      <w:color w:val="000000"/>
      <w:kern w:val="0"/>
      <w:sz w:val="30"/>
      <w:szCs w:val="30"/>
    </w:rPr>
  </w:style>
  <w:style w:type="paragraph" w:styleId="17">
    <w:name w:val="Body Text First Indent"/>
    <w:basedOn w:val="4"/>
    <w:qFormat/>
    <w:uiPriority w:val="0"/>
    <w:pPr>
      <w:ind w:firstLine="420" w:firstLineChars="100"/>
    </w:pPr>
    <w:rPr>
      <w:rFonts w:cs="Times New Roman"/>
    </w:rPr>
  </w:style>
  <w:style w:type="paragraph" w:styleId="18">
    <w:name w:val="Body Text First Indent 2"/>
    <w:basedOn w:val="5"/>
    <w:qFormat/>
    <w:uiPriority w:val="0"/>
    <w:pPr>
      <w:widowControl w:val="0"/>
      <w:spacing w:before="0" w:beforeLines="0" w:afterLines="0" w:line="240" w:lineRule="auto"/>
      <w:ind w:left="420" w:leftChars="200" w:firstLine="420"/>
      <w:jc w:val="both"/>
    </w:pPr>
    <w:rPr>
      <w:rFonts w:ascii="仿宋_GB2312" w:eastAsia="仿宋_GB2312"/>
      <w:sz w:val="30"/>
      <w:szCs w:val="30"/>
    </w:rPr>
  </w:style>
  <w:style w:type="table" w:styleId="20">
    <w:name w:val="Table Grid"/>
    <w:basedOn w:val="19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22">
    <w:name w:val="List Paragraph"/>
    <w:basedOn w:val="1"/>
    <w:qFormat/>
    <w:uiPriority w:val="34"/>
    <w:pPr>
      <w:ind w:firstLine="420" w:firstLineChars="200"/>
    </w:pPr>
  </w:style>
  <w:style w:type="character" w:customStyle="1" w:styleId="23">
    <w:name w:val="font11"/>
    <w:basedOn w:val="21"/>
    <w:qFormat/>
    <w:uiPriority w:val="0"/>
    <w:rPr>
      <w:rFonts w:hint="eastAsia" w:ascii="宋体" w:hAnsi="宋体" w:eastAsia="宋体" w:cs="宋体"/>
      <w:color w:val="000000"/>
      <w:sz w:val="21"/>
      <w:szCs w:val="21"/>
      <w:u w:val="none"/>
    </w:rPr>
  </w:style>
  <w:style w:type="paragraph" w:customStyle="1" w:styleId="24">
    <w:name w:val="Default"/>
    <w:qFormat/>
    <w:uiPriority w:val="0"/>
    <w:pPr>
      <w:widowControl w:val="0"/>
      <w:autoSpaceDE w:val="0"/>
      <w:autoSpaceDN w:val="0"/>
      <w:adjustRightInd w:val="0"/>
    </w:pPr>
    <w:rPr>
      <w:rFonts w:ascii="..ì." w:hAnsi="Times New Roman" w:eastAsia="..ì." w:cs="..ì."/>
      <w:color w:val="00000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9</Words>
  <Characters>12</Characters>
  <Lines>0</Lines>
  <Paragraphs>0</Paragraphs>
  <TotalTime>2</TotalTime>
  <ScaleCrop>false</ScaleCrop>
  <LinksUpToDate>false</LinksUpToDate>
  <CharactersWithSpaces>12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0-09T02:50:00Z</dcterms:created>
  <dc:creator>Administrator</dc:creator>
  <cp:lastModifiedBy>WPS_1641710724</cp:lastModifiedBy>
  <cp:lastPrinted>2025-06-06T02:32:00Z</cp:lastPrinted>
  <dcterms:modified xsi:type="dcterms:W3CDTF">2025-08-08T07:45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915</vt:lpwstr>
  </property>
  <property fmtid="{D5CDD505-2E9C-101B-9397-08002B2CF9AE}" pid="3" name="ICV">
    <vt:lpwstr>298A36EA67D64AAFB41FBC58514D4375_13</vt:lpwstr>
  </property>
  <property fmtid="{D5CDD505-2E9C-101B-9397-08002B2CF9AE}" pid="4" name="KSOTemplateDocerSaveRecord">
    <vt:lpwstr>eyJoZGlkIjoiNDkzYzRmNjM4MjZlNjg5MTQ5MTczZDU0MGUwNjllYWQiLCJ1c2VySWQiOiIxMzE1NTgyMzc3In0=</vt:lpwstr>
  </property>
</Properties>
</file>